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ebp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4" r:id="rId1"/>
  </p:sldMasterIdLst>
  <p:sldIdLst>
    <p:sldId id="256" r:id="rId2"/>
    <p:sldId id="257" r:id="rId3"/>
    <p:sldId id="258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6" r:id="rId14"/>
    <p:sldId id="273" r:id="rId15"/>
    <p:sldId id="271" r:id="rId16"/>
    <p:sldId id="272" r:id="rId17"/>
    <p:sldId id="274" r:id="rId18"/>
    <p:sldId id="259" r:id="rId19"/>
    <p:sldId id="275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zilard" initials="S" lastIdx="1" clrIdx="0">
    <p:extLst>
      <p:ext uri="{19B8F6BF-5375-455C-9EA6-DF929625EA0E}">
        <p15:presenceInfo xmlns:p15="http://schemas.microsoft.com/office/powerpoint/2012/main" userId="Szilar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4A0"/>
    <a:srgbClr val="288ABA"/>
    <a:srgbClr val="771D82"/>
    <a:srgbClr val="131D82"/>
    <a:srgbClr val="8CBE42"/>
    <a:srgbClr val="AA0533"/>
    <a:srgbClr val="4C2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5195" autoAdjust="0"/>
  </p:normalViewPr>
  <p:slideViewPr>
    <p:cSldViewPr>
      <p:cViewPr varScale="1">
        <p:scale>
          <a:sx n="109" d="100"/>
          <a:sy n="109" d="100"/>
        </p:scale>
        <p:origin x="95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04-29T16:30:09.717" idx="1">
    <p:pos x="10" y="10"/>
    <p:text>Venaimat tegyem be</p:text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2CD987-D5F0-423A-B571-656612AAA3E1}" type="datetimeFigureOut">
              <a:rPr lang="en-US" smtClean="0"/>
              <a:t>5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A3DBB-FBA3-4A4C-B7D7-E60F12564F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34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36" r:id="rId2"/>
    <p:sldLayoutId id="2147483837" r:id="rId3"/>
    <p:sldLayoutId id="2147483838" r:id="rId4"/>
    <p:sldLayoutId id="2147483839" r:id="rId5"/>
    <p:sldLayoutId id="2147483840" r:id="rId6"/>
    <p:sldLayoutId id="2147483841" r:id="rId7"/>
    <p:sldLayoutId id="2147483842" r:id="rId8"/>
    <p:sldLayoutId id="2147483843" r:id="rId9"/>
    <p:sldLayoutId id="2147483844" r:id="rId10"/>
    <p:sldLayoutId id="214748384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2.png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png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5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2.png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8.vsdx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7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9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11.vsdx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10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eb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webp"/><Relationship Id="rId4" Type="http://schemas.openxmlformats.org/officeDocument/2006/relationships/image" Target="../media/image37.webp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2.png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2.vsdx"/><Relationship Id="rId10" Type="http://schemas.openxmlformats.org/officeDocument/2006/relationships/image" Target="../media/image18.jpeg"/><Relationship Id="rId4" Type="http://schemas.openxmlformats.org/officeDocument/2006/relationships/image" Target="../media/image16.webp"/><Relationship Id="rId9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2.png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ebp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572" y="5049180"/>
            <a:ext cx="3160330" cy="1212563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8064388" y="5857924"/>
            <a:ext cx="216000" cy="216000"/>
            <a:chOff x="2772000" y="1932221"/>
            <a:chExt cx="2340000" cy="2340000"/>
          </a:xfrm>
        </p:grpSpPr>
        <p:sp>
          <p:nvSpPr>
            <p:cNvPr id="9" name="Rectangle 8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624228" y="5857924"/>
            <a:ext cx="216000" cy="216000"/>
            <a:chOff x="2772000" y="1932221"/>
            <a:chExt cx="2340000" cy="2340000"/>
          </a:xfrm>
        </p:grpSpPr>
        <p:sp>
          <p:nvSpPr>
            <p:cNvPr id="15" name="Rectangle 1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8064388" y="4417764"/>
            <a:ext cx="216000" cy="216000"/>
          </a:xfrm>
          <a:prstGeom prst="rect">
            <a:avLst/>
          </a:prstGeom>
          <a:solidFill>
            <a:srgbClr val="0064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135834" y="4489210"/>
            <a:ext cx="73108" cy="731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2">
                    <a:lumMod val="75000"/>
                  </a:schemeClr>
                </a:solidFill>
              </a:ln>
              <a:solidFill>
                <a:schemeClr val="tx1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5184068" y="5857924"/>
            <a:ext cx="216000" cy="216000"/>
            <a:chOff x="2772000" y="1932221"/>
            <a:chExt cx="2340000" cy="2340000"/>
          </a:xfrm>
        </p:grpSpPr>
        <p:sp>
          <p:nvSpPr>
            <p:cNvPr id="18" name="Rectangle 17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6624228" y="4417764"/>
            <a:ext cx="216000" cy="216000"/>
            <a:chOff x="2772000" y="1932221"/>
            <a:chExt cx="2340000" cy="2340000"/>
          </a:xfrm>
        </p:grpSpPr>
        <p:sp>
          <p:nvSpPr>
            <p:cNvPr id="24" name="Rectangle 23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8064388" y="2977604"/>
            <a:ext cx="216000" cy="216000"/>
            <a:chOff x="2772000" y="1932221"/>
            <a:chExt cx="2340000" cy="2340000"/>
          </a:xfrm>
        </p:grpSpPr>
        <p:sp>
          <p:nvSpPr>
            <p:cNvPr id="27" name="Rectangle 26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797062" y="921140"/>
            <a:ext cx="36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 pitchFamily="50" charset="0"/>
              </a:rPr>
              <a:t>Infrared Image Processing Uni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55066" y="2639074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UT Sans Bold" pitchFamily="50" charset="0"/>
              </a:rPr>
              <a:t>Szil</a:t>
            </a:r>
            <a:r>
              <a:rPr lang="hu-HU" sz="2400" dirty="0">
                <a:latin typeface="UT Sans Bold" pitchFamily="50" charset="0"/>
              </a:rPr>
              <a:t>árd Hegedű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950117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7B5440F-692A-4AA0-92D4-46D69052672E}"/>
              </a:ext>
            </a:extLst>
          </p:cNvPr>
          <p:cNvSpPr/>
          <p:nvPr/>
        </p:nvSpPr>
        <p:spPr>
          <a:xfrm>
            <a:off x="134894" y="1233626"/>
            <a:ext cx="352308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Image sharpen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C868E64-F271-4014-A5FD-824C93534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1703" y="13407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6E06BA3-E314-49A8-87EE-E905631825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955271"/>
              </p:ext>
            </p:extLst>
          </p:nvPr>
        </p:nvGraphicFramePr>
        <p:xfrm>
          <a:off x="3321703" y="1340768"/>
          <a:ext cx="5210175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4" imgW="4686343" imgH="1304970" progId="Visio.Drawing.15">
                  <p:embed/>
                </p:oleObj>
              </mc:Choice>
              <mc:Fallback>
                <p:oleObj name="Visio" r:id="rId4" imgW="4686343" imgH="13049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703" y="1340768"/>
                        <a:ext cx="5210175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60D137E-3803-48AB-9760-E5C6842E9A07}"/>
                  </a:ext>
                </a:extLst>
              </p:cNvPr>
              <p:cNvSpPr/>
              <p:nvPr/>
            </p:nvSpPr>
            <p:spPr>
              <a:xfrm>
                <a:off x="-11578" y="2889350"/>
                <a:ext cx="4572000" cy="30777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𝑐𝑜𝑒𝑓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∗(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)− 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60D137E-3803-48AB-9760-E5C6842E9A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578" y="2889350"/>
                <a:ext cx="4572000" cy="307777"/>
              </a:xfrm>
              <a:prstGeom prst="rect">
                <a:avLst/>
              </a:prstGeom>
              <a:blipFill>
                <a:blip r:embed="rId6"/>
                <a:stretch>
                  <a:fillRect t="-104000" r="-4933" b="-16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17BCB568-1B17-4C78-8FFE-D43ACE510ACD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D9B14C63-A9E4-4431-AF9A-30D7A43518DE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8121254-49BD-4369-A02F-F9DE1FCE7C86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20086"/>
            <a:ext cx="3240898" cy="16228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1254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8D0E6A6-871B-40CB-8474-EF83C507DFEF}"/>
              </a:ext>
            </a:extLst>
          </p:cNvPr>
          <p:cNvSpPr/>
          <p:nvPr/>
        </p:nvSpPr>
        <p:spPr>
          <a:xfrm>
            <a:off x="134894" y="1233626"/>
            <a:ext cx="34381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Image smooth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936B1DD-A7E8-4C20-8CCE-A118CEC6BF7E}"/>
                  </a:ext>
                </a:extLst>
              </p:cNvPr>
              <p:cNvSpPr/>
              <p:nvPr/>
            </p:nvSpPr>
            <p:spPr>
              <a:xfrm>
                <a:off x="381905" y="2060848"/>
                <a:ext cx="2065859" cy="823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936B1DD-A7E8-4C20-8CCE-A118CEC6BF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905" y="2060848"/>
                <a:ext cx="2065859" cy="823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3905A521-30B0-45F9-A174-9AD8F1E52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015" y="1892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890F1FE-1864-4BC1-97F3-6A8BAA2BC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128720"/>
              </p:ext>
            </p:extLst>
          </p:nvPr>
        </p:nvGraphicFramePr>
        <p:xfrm>
          <a:off x="3573015" y="189269"/>
          <a:ext cx="548640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5" imgW="4095685" imgH="2543194" progId="Visio.Drawing.15">
                  <p:embed/>
                </p:oleObj>
              </mc:Choice>
              <mc:Fallback>
                <p:oleObj name="Visio" r:id="rId5" imgW="4095685" imgH="25431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015" y="189269"/>
                        <a:ext cx="548640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995E45C7-A000-438C-B445-8D0D05B40EDF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A0717F2C-E265-469B-85D6-B0B1F9DDD053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2320CA8-B40B-44EF-B149-C87D5F6A7B3D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87" y="4719913"/>
            <a:ext cx="3240898" cy="16037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64297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0A5B0E5-E70C-476A-9B34-6A0055BDCB5A}"/>
              </a:ext>
            </a:extLst>
          </p:cNvPr>
          <p:cNvSpPr/>
          <p:nvPr/>
        </p:nvSpPr>
        <p:spPr>
          <a:xfrm>
            <a:off x="107504" y="1196752"/>
            <a:ext cx="53469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Creating the 3x3 submatrix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A820E59-69C1-434D-9DAF-DB9FB2947E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4524" y="17008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3BE990C-6BA8-4650-B940-99FA551E1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150312"/>
              </p:ext>
            </p:extLst>
          </p:nvPr>
        </p:nvGraphicFramePr>
        <p:xfrm>
          <a:off x="1096315" y="1831396"/>
          <a:ext cx="630555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7353156" imgH="3066908" progId="Visio.Drawing.15">
                  <p:embed/>
                </p:oleObj>
              </mc:Choice>
              <mc:Fallback>
                <p:oleObj name="Visio" r:id="rId4" imgW="7353156" imgH="30669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315" y="1831396"/>
                        <a:ext cx="6305550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3FF2CEB6-212F-44BA-94CE-F02CBA1CD0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60016" y="3282537"/>
            <a:ext cx="77781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150E314-300C-42DE-8200-9CCBCE128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996288"/>
              </p:ext>
            </p:extLst>
          </p:nvPr>
        </p:nvGraphicFramePr>
        <p:xfrm>
          <a:off x="1511660" y="3825044"/>
          <a:ext cx="5039592" cy="2884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6" imgW="5934129" imgH="3390925" progId="Visio.Drawing.15">
                  <p:embed/>
                </p:oleObj>
              </mc:Choice>
              <mc:Fallback>
                <p:oleObj name="Visio" r:id="rId6" imgW="5934129" imgH="33909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660" y="3825044"/>
                        <a:ext cx="5039592" cy="2884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65146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DB1BBE9-F263-4A3F-818C-83CD778CF804}"/>
              </a:ext>
            </a:extLst>
          </p:cNvPr>
          <p:cNvSpPr/>
          <p:nvPr/>
        </p:nvSpPr>
        <p:spPr>
          <a:xfrm>
            <a:off x="251520" y="1161597"/>
            <a:ext cx="83746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Inserting the module to the </a:t>
            </a:r>
            <a:r>
              <a:rPr lang="en-US" sz="3600" b="1" dirty="0" err="1">
                <a:latin typeface="UT Sans Bold"/>
              </a:rPr>
              <a:t>Pcam</a:t>
            </a:r>
            <a:r>
              <a:rPr lang="en-US" sz="3600" b="1" dirty="0">
                <a:latin typeface="UT Sans Bold"/>
              </a:rPr>
              <a:t> 5C demo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BEB0A6-7FCA-4965-9A5D-3F639E840E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5509" b="8028"/>
          <a:stretch/>
        </p:blipFill>
        <p:spPr>
          <a:xfrm>
            <a:off x="107504" y="1718809"/>
            <a:ext cx="9144000" cy="295322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6F730B8-9719-49B6-BDAD-9DDD0789B6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47964" y="4695368"/>
            <a:ext cx="4104456" cy="154194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21F4FCD-E6DD-4E53-A5B4-649CE9A21054}"/>
              </a:ext>
            </a:extLst>
          </p:cNvPr>
          <p:cNvSpPr txBox="1"/>
          <p:nvPr/>
        </p:nvSpPr>
        <p:spPr>
          <a:xfrm>
            <a:off x="195309" y="4869160"/>
            <a:ext cx="39699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ets data length requirements</a:t>
            </a:r>
          </a:p>
          <a:p>
            <a:r>
              <a:rPr lang="en-US" dirty="0">
                <a:solidFill>
                  <a:srgbClr val="C00000"/>
                </a:solidFill>
              </a:rPr>
              <a:t>Needs interface conversion from Frame</a:t>
            </a:r>
          </a:p>
          <a:p>
            <a:r>
              <a:rPr lang="en-US" dirty="0">
                <a:solidFill>
                  <a:srgbClr val="C00000"/>
                </a:solidFill>
              </a:rPr>
              <a:t>To AXI Stream</a:t>
            </a:r>
          </a:p>
        </p:txBody>
      </p:sp>
    </p:spTree>
    <p:extLst>
      <p:ext uri="{BB962C8B-B14F-4D97-AF65-F5344CB8AC3E}">
        <p14:creationId xmlns:p14="http://schemas.microsoft.com/office/powerpoint/2010/main" val="8085864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321A9832-AC19-49FF-9FFA-A4807564D413}"/>
              </a:ext>
            </a:extLst>
          </p:cNvPr>
          <p:cNvSpPr/>
          <p:nvPr/>
        </p:nvSpPr>
        <p:spPr>
          <a:xfrm>
            <a:off x="373557" y="994139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7E83FF-AC3F-4F63-B61C-880ECF7DDA0F}"/>
              </a:ext>
            </a:extLst>
          </p:cNvPr>
          <p:cNvSpPr/>
          <p:nvPr/>
        </p:nvSpPr>
        <p:spPr>
          <a:xfrm>
            <a:off x="381905" y="1653881"/>
            <a:ext cx="2584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nfiguration for OV5647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3F7760-C4B7-49EA-A207-7184C15FA89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13" y="2702155"/>
            <a:ext cx="4766159" cy="297298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03F3C8D-F8B5-4B8C-B570-37F94EC82B38}"/>
              </a:ext>
            </a:extLst>
          </p:cNvPr>
          <p:cNvSpPr txBox="1"/>
          <p:nvPr/>
        </p:nvSpPr>
        <p:spPr>
          <a:xfrm>
            <a:off x="5220072" y="3017698"/>
            <a:ext cx="36481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Solder wires to the I2c pin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nnect camera to Raspberry PI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nnect logic analyzer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Start recording on the Raspberry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Retrieve all data for address 0x36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6D8FFEF-D846-4F62-9135-B5BB7B90DF10}"/>
              </a:ext>
            </a:extLst>
          </p:cNvPr>
          <p:cNvSpPr txBox="1"/>
          <p:nvPr/>
        </p:nvSpPr>
        <p:spPr>
          <a:xfrm>
            <a:off x="5400092" y="4996837"/>
            <a:ext cx="2922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GB camera with night vision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5CE31FA-0EDB-426B-AC5F-FF514D2FDDB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144017" y="-157695"/>
            <a:ext cx="1800225" cy="3429000"/>
          </a:xfrm>
          <a:prstGeom prst="rect">
            <a:avLst/>
          </a:prstGeom>
        </p:spPr>
      </p:pic>
      <p:sp>
        <p:nvSpPr>
          <p:cNvPr id="13" name="Oval 12">
            <a:extLst>
              <a:ext uri="{FF2B5EF4-FFF2-40B4-BE49-F238E27FC236}">
                <a16:creationId xmlns:a16="http://schemas.microsoft.com/office/drawing/2014/main" id="{CA4E0BAE-4C54-4617-9097-E113218B25A2}"/>
              </a:ext>
            </a:extLst>
          </p:cNvPr>
          <p:cNvSpPr/>
          <p:nvPr/>
        </p:nvSpPr>
        <p:spPr>
          <a:xfrm>
            <a:off x="5220072" y="1160748"/>
            <a:ext cx="540060" cy="79208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819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839B8E9-48E9-4A4E-9F99-6A5932148189}"/>
              </a:ext>
            </a:extLst>
          </p:cNvPr>
          <p:cNvSpPr/>
          <p:nvPr/>
        </p:nvSpPr>
        <p:spPr>
          <a:xfrm>
            <a:off x="384019" y="1160748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B72624B-FEDC-4171-9016-DAA4F96B5833}"/>
              </a:ext>
            </a:extLst>
          </p:cNvPr>
          <p:cNvSpPr txBox="1"/>
          <p:nvPr/>
        </p:nvSpPr>
        <p:spPr>
          <a:xfrm>
            <a:off x="394978" y="1866181"/>
            <a:ext cx="2331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PIO interrupt handle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BF9A8D6-ECEE-4FEB-8B17-F43C1F392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12" y="15927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2CED744-1C3C-4C7A-B8FC-3DF8DB58E9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9183"/>
              </p:ext>
            </p:extLst>
          </p:nvPr>
        </p:nvGraphicFramePr>
        <p:xfrm>
          <a:off x="791580" y="2473728"/>
          <a:ext cx="6124575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4" imgW="6114942" imgH="1533417" progId="Visio.Drawing.15">
                  <p:embed/>
                </p:oleObj>
              </mc:Choice>
              <mc:Fallback>
                <p:oleObj name="Visio" r:id="rId4" imgW="6114942" imgH="15334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80" y="2473728"/>
                        <a:ext cx="6124575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75E29C0-8721-4A5A-BB3B-1034DB9B6B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052787"/>
              </p:ext>
            </p:extLst>
          </p:nvPr>
        </p:nvGraphicFramePr>
        <p:xfrm>
          <a:off x="899592" y="4112864"/>
          <a:ext cx="6446520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23260">
                  <a:extLst>
                    <a:ext uri="{9D8B030D-6E8A-4147-A177-3AD203B41FA5}">
                      <a16:colId xmlns:a16="http://schemas.microsoft.com/office/drawing/2014/main" val="1385414813"/>
                    </a:ext>
                  </a:extLst>
                </a:gridCol>
                <a:gridCol w="3223260">
                  <a:extLst>
                    <a:ext uri="{9D8B030D-6E8A-4147-A177-3AD203B41FA5}">
                      <a16:colId xmlns:a16="http://schemas.microsoft.com/office/drawing/2014/main" val="3713057655"/>
                    </a:ext>
                  </a:extLst>
                </a:gridCol>
              </a:tblGrid>
              <a:tr h="1800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W2, SW1, SW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ilters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64743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0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parent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02249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 0 1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ad stuck pixel correctio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410254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1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edian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71329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 1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Laplace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1556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0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moothing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30843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0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harpening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0788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1 0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mooth + Laplace filter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27879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 1 1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mooth + Sharpening + Laplace filt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824109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B66B2958-8208-4B23-B098-EAE1A4E15114}"/>
              </a:ext>
            </a:extLst>
          </p:cNvPr>
          <p:cNvSpPr txBox="1"/>
          <p:nvPr/>
        </p:nvSpPr>
        <p:spPr>
          <a:xfrm>
            <a:off x="3862605" y="1674537"/>
            <a:ext cx="4265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annot change configuration while enabled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9818163-E9C5-48D9-AB32-D64F613F8B2F}"/>
              </a:ext>
            </a:extLst>
          </p:cNvPr>
          <p:cNvCxnSpPr/>
          <p:nvPr/>
        </p:nvCxnSpPr>
        <p:spPr>
          <a:xfrm flipH="1">
            <a:off x="4175956" y="2473728"/>
            <a:ext cx="108012" cy="45121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800808D2-F9A7-4D52-9956-5993D330A2CA}"/>
              </a:ext>
            </a:extLst>
          </p:cNvPr>
          <p:cNvSpPr txBox="1"/>
          <p:nvPr/>
        </p:nvSpPr>
        <p:spPr>
          <a:xfrm>
            <a:off x="3743908" y="2211796"/>
            <a:ext cx="12897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est mode enable</a:t>
            </a:r>
          </a:p>
        </p:txBody>
      </p:sp>
    </p:spTree>
    <p:extLst>
      <p:ext uri="{BB962C8B-B14F-4D97-AF65-F5344CB8AC3E}">
        <p14:creationId xmlns:p14="http://schemas.microsoft.com/office/powerpoint/2010/main" val="4168731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BDA8DE96-DB55-4CE4-B14D-E1458B0E6C98}"/>
              </a:ext>
            </a:extLst>
          </p:cNvPr>
          <p:cNvSpPr/>
          <p:nvPr/>
        </p:nvSpPr>
        <p:spPr>
          <a:xfrm>
            <a:off x="381905" y="1088740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2EFD52-76E7-41F4-9FF0-5CBF07E73D46}"/>
              </a:ext>
            </a:extLst>
          </p:cNvPr>
          <p:cNvSpPr/>
          <p:nvPr/>
        </p:nvSpPr>
        <p:spPr>
          <a:xfrm>
            <a:off x="503547" y="1843082"/>
            <a:ext cx="24979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VDMA interrupt handle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7AEEE1C-EA7A-4B9B-B3A1-60E1F846A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20" y="34912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20C611-2E98-401A-BCAE-69B6086AC5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494169"/>
              </p:ext>
            </p:extLst>
          </p:nvPr>
        </p:nvGraphicFramePr>
        <p:xfrm>
          <a:off x="-11088" y="2481870"/>
          <a:ext cx="63055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6905700" imgH="2609939" progId="Visio.Drawing.15">
                  <p:embed/>
                </p:oleObj>
              </mc:Choice>
              <mc:Fallback>
                <p:oleObj name="Visio" r:id="rId4" imgW="6905700" imgH="26099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088" y="2481870"/>
                        <a:ext cx="63055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7136A37F-E1EB-4FA8-97FD-6D40F46DA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516" y="6382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F838B96-1D44-4940-8AD6-97753A3D4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224310"/>
              </p:ext>
            </p:extLst>
          </p:nvPr>
        </p:nvGraphicFramePr>
        <p:xfrm>
          <a:off x="5544108" y="800708"/>
          <a:ext cx="3400425" cy="574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6" imgW="4791043" imgH="8105743" progId="Visio.Drawing.15">
                  <p:embed/>
                </p:oleObj>
              </mc:Choice>
              <mc:Fallback>
                <p:oleObj name="Visio" r:id="rId6" imgW="4791043" imgH="81057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4108" y="800708"/>
                        <a:ext cx="3400425" cy="574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4609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1DA1308-129E-4E31-B51F-841C639BA182}"/>
              </a:ext>
            </a:extLst>
          </p:cNvPr>
          <p:cNvSpPr/>
          <p:nvPr/>
        </p:nvSpPr>
        <p:spPr>
          <a:xfrm>
            <a:off x="378566" y="1268760"/>
            <a:ext cx="19153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UT Sans Bold"/>
              </a:rPr>
              <a:t>Softw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2EC792-BD5B-403E-9AE1-00A9885C7400}"/>
              </a:ext>
            </a:extLst>
          </p:cNvPr>
          <p:cNvSpPr txBox="1"/>
          <p:nvPr/>
        </p:nvSpPr>
        <p:spPr>
          <a:xfrm>
            <a:off x="378566" y="1915091"/>
            <a:ext cx="2766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figurating the hardwa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E6B65F-EE9F-47DA-9770-7158E4E3AF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24" y="2295754"/>
            <a:ext cx="4381500" cy="127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F9C38F0-AF47-4C03-9713-CA55AFBBCCD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2" y="3298529"/>
            <a:ext cx="2825626" cy="264865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3E6E8A5-EA24-4D6B-B172-BD16EC7232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252" y="461834"/>
            <a:ext cx="2825626" cy="276524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6FBCAE4-E8CC-4A79-B981-695785A9D1EB}"/>
              </a:ext>
            </a:extLst>
          </p:cNvPr>
          <p:cNvSpPr txBox="1"/>
          <p:nvPr/>
        </p:nvSpPr>
        <p:spPr>
          <a:xfrm>
            <a:off x="378566" y="4113076"/>
            <a:ext cx="455347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Write register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figure image dimen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et algorithm succe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st mode enable/dis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XI interface parameters: stride, burst size</a:t>
            </a:r>
          </a:p>
        </p:txBody>
      </p:sp>
    </p:spTree>
    <p:extLst>
      <p:ext uri="{BB962C8B-B14F-4D97-AF65-F5344CB8AC3E}">
        <p14:creationId xmlns:p14="http://schemas.microsoft.com/office/powerpoint/2010/main" val="22167902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A6C1AB-CCDF-48DE-ABC5-F2E6E6781219}"/>
              </a:ext>
            </a:extLst>
          </p:cNvPr>
          <p:cNvSpPr txBox="1"/>
          <p:nvPr/>
        </p:nvSpPr>
        <p:spPr>
          <a:xfrm>
            <a:off x="575556" y="1124744"/>
            <a:ext cx="3054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Referenc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7C36CBA-FD61-4639-AFD3-03A1C155997E}"/>
              </a:ext>
            </a:extLst>
          </p:cNvPr>
          <p:cNvSpPr txBox="1"/>
          <p:nvPr/>
        </p:nvSpPr>
        <p:spPr>
          <a:xfrm>
            <a:off x="143508" y="1787934"/>
            <a:ext cx="900049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iman</a:t>
            </a:r>
            <a:r>
              <a:rPr lang="en-US" dirty="0"/>
              <a:t>, M., Osman, O. A., &amp; Korkmaz, H. C. (2015). Lane Departure System Design using</a:t>
            </a:r>
          </a:p>
          <a:p>
            <a:r>
              <a:rPr lang="en-US" dirty="0"/>
              <a:t> with IR Camera for Night-time Road Conditions. </a:t>
            </a:r>
            <a:r>
              <a:rPr lang="en-US" i="1" dirty="0" err="1"/>
              <a:t>Tem</a:t>
            </a:r>
            <a:r>
              <a:rPr lang="en-US" i="1" dirty="0"/>
              <a:t> Journal</a:t>
            </a:r>
            <a:r>
              <a:rPr lang="en-US" dirty="0"/>
              <a:t>, </a:t>
            </a:r>
            <a:r>
              <a:rPr lang="en-US" i="1" dirty="0"/>
              <a:t>4</a:t>
            </a:r>
            <a:r>
              <a:rPr lang="en-US" dirty="0"/>
              <a:t>(1), 54.</a:t>
            </a:r>
          </a:p>
          <a:p>
            <a:endParaRPr lang="en-US" dirty="0"/>
          </a:p>
          <a:p>
            <a:r>
              <a:rPr lang="en-US" dirty="0"/>
              <a:t>Gonzalez, R. C., &amp; Woods, R. E. (2002). Digital image processing [M]. </a:t>
            </a:r>
          </a:p>
          <a:p>
            <a:r>
              <a:rPr lang="en-US" i="1" dirty="0"/>
              <a:t>Publishing house of electronics industry</a:t>
            </a:r>
            <a:r>
              <a:rPr lang="en-US" dirty="0"/>
              <a:t>, </a:t>
            </a:r>
            <a:r>
              <a:rPr lang="en-US" i="1" dirty="0"/>
              <a:t>141</a:t>
            </a:r>
            <a:r>
              <a:rPr lang="en-US" dirty="0"/>
              <a:t>(7).</a:t>
            </a:r>
          </a:p>
          <a:p>
            <a:endParaRPr lang="en-US" dirty="0"/>
          </a:p>
          <a:p>
            <a:r>
              <a:rPr lang="en-US" dirty="0"/>
              <a:t>Maheshwari, R., Rao, S. S. S. P., &amp; </a:t>
            </a:r>
            <a:r>
              <a:rPr lang="en-US" dirty="0" err="1"/>
              <a:t>Poonacha</a:t>
            </a:r>
            <a:r>
              <a:rPr lang="en-US" dirty="0"/>
              <a:t>, P. G. (1997, January). FPGA implementation of </a:t>
            </a:r>
          </a:p>
          <a:p>
            <a:r>
              <a:rPr lang="en-US" dirty="0"/>
              <a:t>median filter. In </a:t>
            </a:r>
            <a:r>
              <a:rPr lang="en-US" i="1" dirty="0"/>
              <a:t>Proceedings Tenth International Conference on VLSI Design</a:t>
            </a:r>
            <a:r>
              <a:rPr lang="en-US" dirty="0"/>
              <a:t> (pp. 523-524). IEEE.</a:t>
            </a:r>
          </a:p>
          <a:p>
            <a:endParaRPr lang="en-US" dirty="0"/>
          </a:p>
          <a:p>
            <a:r>
              <a:rPr lang="en-US" dirty="0" err="1"/>
              <a:t>Diakides</a:t>
            </a:r>
            <a:r>
              <a:rPr lang="en-US" dirty="0"/>
              <a:t>, M., </a:t>
            </a:r>
            <a:r>
              <a:rPr lang="en-US" dirty="0" err="1"/>
              <a:t>Bronzino</a:t>
            </a:r>
            <a:r>
              <a:rPr lang="en-US" dirty="0"/>
              <a:t>, J. D., &amp; Peterson, D. R. (Eds.). (2012). </a:t>
            </a:r>
            <a:r>
              <a:rPr lang="en-US" i="1" dirty="0"/>
              <a:t>Medical infrared imaging: </a:t>
            </a:r>
          </a:p>
          <a:p>
            <a:r>
              <a:rPr lang="en-US" i="1" dirty="0"/>
              <a:t>principles and practices</a:t>
            </a:r>
            <a:r>
              <a:rPr lang="en-US" dirty="0"/>
              <a:t>. CRC press.</a:t>
            </a:r>
          </a:p>
          <a:p>
            <a:endParaRPr lang="en-US" dirty="0"/>
          </a:p>
          <a:p>
            <a:r>
              <a:rPr lang="pl-PL" b="1" dirty="0"/>
              <a:t>Zybo Z7 Pcam 5C Demo</a:t>
            </a:r>
          </a:p>
          <a:p>
            <a:r>
              <a:rPr lang="en-US" dirty="0"/>
              <a:t>https://reference.digilentinc.com/learn/programmable-logic/tutorials/zybo-z7-pcam-5c-demo/start</a:t>
            </a:r>
          </a:p>
        </p:txBody>
      </p:sp>
    </p:spTree>
    <p:extLst>
      <p:ext uri="{BB962C8B-B14F-4D97-AF65-F5344CB8AC3E}">
        <p14:creationId xmlns:p14="http://schemas.microsoft.com/office/powerpoint/2010/main" val="42583697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A6C1AB-CCDF-48DE-ABC5-F2E6E6781219}"/>
              </a:ext>
            </a:extLst>
          </p:cNvPr>
          <p:cNvSpPr txBox="1"/>
          <p:nvPr/>
        </p:nvSpPr>
        <p:spPr>
          <a:xfrm>
            <a:off x="3275856" y="2132856"/>
            <a:ext cx="305452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>
                <a:latin typeface="UT Sans Bold"/>
              </a:rPr>
              <a:t>DEMO</a:t>
            </a:r>
          </a:p>
        </p:txBody>
      </p:sp>
    </p:spTree>
    <p:extLst>
      <p:ext uri="{BB962C8B-B14F-4D97-AF65-F5344CB8AC3E}">
        <p14:creationId xmlns:p14="http://schemas.microsoft.com/office/powerpoint/2010/main" val="22174533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07B3325-0ABA-46D2-8CF9-FF2D79720CFF}"/>
              </a:ext>
            </a:extLst>
          </p:cNvPr>
          <p:cNvSpPr txBox="1"/>
          <p:nvPr/>
        </p:nvSpPr>
        <p:spPr>
          <a:xfrm>
            <a:off x="575556" y="1124744"/>
            <a:ext cx="3054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3600" dirty="0">
                <a:latin typeface="UT Sans Bold"/>
              </a:rPr>
              <a:t>Why inifrared</a:t>
            </a:r>
            <a:r>
              <a:rPr lang="en-US" sz="3600" dirty="0">
                <a:latin typeface="UT Sans Bold"/>
              </a:rPr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43A4C34-86DA-4A0F-B541-3C6531A169C4}"/>
              </a:ext>
            </a:extLst>
          </p:cNvPr>
          <p:cNvSpPr txBox="1"/>
          <p:nvPr/>
        </p:nvSpPr>
        <p:spPr>
          <a:xfrm>
            <a:off x="559913" y="2024844"/>
            <a:ext cx="35718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king over the automotive industr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FC87E6C-C75A-4F46-9206-60914B1A36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166627"/>
            <a:ext cx="3384376" cy="256256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60E2261-1ACB-476F-985D-C6627BE5B32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020" y="2729190"/>
            <a:ext cx="3496692" cy="2668723"/>
          </a:xfrm>
          <a:prstGeom prst="rect">
            <a:avLst/>
          </a:prstGeom>
        </p:spPr>
      </p:pic>
      <p:pic>
        <p:nvPicPr>
          <p:cNvPr id="13" name="Picture 12" descr="https://s3.amazonaws.com/cbi-research-portal-uploads/2019/01/14142948/IMG_6301-1024x768.jpg">
            <a:extLst>
              <a:ext uri="{FF2B5EF4-FFF2-40B4-BE49-F238E27FC236}">
                <a16:creationId xmlns:a16="http://schemas.microsoft.com/office/drawing/2014/main" id="{DF41DCC2-6ADF-49DD-B1EF-1E92AB90BD6A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358" y="2729190"/>
            <a:ext cx="3496692" cy="25095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0966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8471791-2E58-4B25-AA37-D181D64E62DE}"/>
              </a:ext>
            </a:extLst>
          </p:cNvPr>
          <p:cNvSpPr txBox="1"/>
          <p:nvPr/>
        </p:nvSpPr>
        <p:spPr>
          <a:xfrm>
            <a:off x="575556" y="1124744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Other </a:t>
            </a:r>
            <a:r>
              <a:rPr lang="en-US" sz="3600" dirty="0" err="1">
                <a:latin typeface="UT Sans Bold"/>
              </a:rPr>
              <a:t>applicatios</a:t>
            </a:r>
            <a:endParaRPr lang="en-US" sz="3600" dirty="0">
              <a:latin typeface="UT Sans Bold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5D7BE5F-A0D7-449A-B062-4B3219100A05}"/>
              </a:ext>
            </a:extLst>
          </p:cNvPr>
          <p:cNvSpPr txBox="1"/>
          <p:nvPr/>
        </p:nvSpPr>
        <p:spPr>
          <a:xfrm>
            <a:off x="575556" y="1771075"/>
            <a:ext cx="326057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edical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lood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placing X-rays with infra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issue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mor, cancer detection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2984ADF-8743-4944-B024-75F930A36649}"/>
              </a:ext>
            </a:extLst>
          </p:cNvPr>
          <p:cNvSpPr txBox="1"/>
          <p:nvPr/>
        </p:nvSpPr>
        <p:spPr>
          <a:xfrm>
            <a:off x="4609066" y="1790037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ecurit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C9C2B5E-72CC-4DEE-866D-1605E119DBD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980" y="2330674"/>
            <a:ext cx="3528392" cy="2399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7668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884664-65CE-4D57-BEE0-AEB19EC5407B}"/>
              </a:ext>
            </a:extLst>
          </p:cNvPr>
          <p:cNvSpPr txBox="1"/>
          <p:nvPr/>
        </p:nvSpPr>
        <p:spPr>
          <a:xfrm>
            <a:off x="467544" y="1448780"/>
            <a:ext cx="806433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UT Sans Bold"/>
              </a:rPr>
              <a:t>Create an architecture for al these applications. </a:t>
            </a:r>
          </a:p>
          <a:p>
            <a:r>
              <a:rPr lang="en-US" sz="2800" dirty="0">
                <a:latin typeface="UT Sans Bold"/>
              </a:rPr>
              <a:t>Select the needed features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94F5180-BA67-46CB-BB70-418BD7BD89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057" y="21214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DFAAC3F-9C25-4139-A3AE-DE2F786C3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538741"/>
              </p:ext>
            </p:extLst>
          </p:nvPr>
        </p:nvGraphicFramePr>
        <p:xfrm>
          <a:off x="3771057" y="2121489"/>
          <a:ext cx="4905375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4419772" imgH="4210101" progId="Visio.Drawing.15">
                  <p:embed/>
                </p:oleObj>
              </mc:Choice>
              <mc:Fallback>
                <p:oleObj name="Visio" r:id="rId4" imgW="4419772" imgH="4210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057" y="2121489"/>
                        <a:ext cx="4905375" cy="466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37373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C450830F-F987-476D-A87A-138A900D2B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0888"/>
            <a:ext cx="1872208" cy="1872208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/>
          </a:scene3d>
        </p:spPr>
      </p:pic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7FC6A85-BF9A-40A3-B188-6B324A64BEB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889104"/>
            <a:ext cx="5400600" cy="316835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2DC9B62-77B7-4BA8-90BD-7860BB3C79AD}"/>
              </a:ext>
            </a:extLst>
          </p:cNvPr>
          <p:cNvSpPr txBox="1"/>
          <p:nvPr/>
        </p:nvSpPr>
        <p:spPr>
          <a:xfrm>
            <a:off x="287524" y="1232756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Design overview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D30D9E3D-88AE-42F5-B79E-F16B2FDB19E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172" y="2706184"/>
            <a:ext cx="2880296" cy="14456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947897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68EB28B-4F1C-405D-A9CC-BB34E3551BDA}"/>
              </a:ext>
            </a:extLst>
          </p:cNvPr>
          <p:cNvSpPr txBox="1"/>
          <p:nvPr/>
        </p:nvSpPr>
        <p:spPr>
          <a:xfrm>
            <a:off x="287524" y="1232756"/>
            <a:ext cx="49325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UT Sans Bold"/>
              </a:rPr>
              <a:t>Algorithms implement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75FDF7E-3926-4B7B-AD14-8F02C7594E1A}"/>
              </a:ext>
            </a:extLst>
          </p:cNvPr>
          <p:cNvSpPr txBox="1"/>
          <p:nvPr/>
        </p:nvSpPr>
        <p:spPr>
          <a:xfrm>
            <a:off x="381905" y="2131115"/>
            <a:ext cx="304083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ad/stuck pixel corr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dian fil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dge de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age smooth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mage sharpening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6C72A2-DE44-47C3-9CDB-CE6A1EBA3B29}"/>
              </a:ext>
            </a:extLst>
          </p:cNvPr>
          <p:cNvSpPr txBox="1"/>
          <p:nvPr/>
        </p:nvSpPr>
        <p:spPr>
          <a:xfrm>
            <a:off x="287524" y="4221088"/>
            <a:ext cx="80914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ote: </a:t>
            </a:r>
            <a:r>
              <a:rPr lang="en-US" dirty="0"/>
              <a:t>All these are based upon neighborhood processing and convolutional kernels, </a:t>
            </a:r>
          </a:p>
          <a:p>
            <a:r>
              <a:rPr lang="en-US" dirty="0"/>
              <a:t>they share the same working mechanism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58968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CB8F9E-25DC-46BF-9CFF-5D7A1CF8C537}"/>
              </a:ext>
            </a:extLst>
          </p:cNvPr>
          <p:cNvSpPr/>
          <p:nvPr/>
        </p:nvSpPr>
        <p:spPr>
          <a:xfrm>
            <a:off x="226297" y="1160748"/>
            <a:ext cx="53070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Dead/stuck pixel corr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587B5C5-5C8C-4142-A5C6-7B77E89CA983}"/>
                  </a:ext>
                </a:extLst>
              </p:cNvPr>
              <p:cNvSpPr/>
              <p:nvPr/>
            </p:nvSpPr>
            <p:spPr>
              <a:xfrm>
                <a:off x="226297" y="1880828"/>
                <a:ext cx="4266220" cy="9247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𝑖𝑛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𝑛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  <m:r>
                                          <a:rPr lang="en-US" sz="1200" i="0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d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&lt;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𝑡h𝑟𝑒𝑠h𝑜𝑙𝑑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bar>
                                  <m:barPr>
                                    <m:pos m:val="top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1, 8</m:t>
                                    </m:r>
                                  </m:e>
                                </m:ba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2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en-US" sz="1200" i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nary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</a:rPr>
                                  <m:t>𝑜𝑡h𝑒𝑟𝑤𝑖𝑠𝑒</m:t>
                                </m:r>
                                <m:r>
                                  <a:rPr lang="en-US" sz="1200" i="0">
                                    <a:latin typeface="Cambria Math" panose="02040503050406030204" pitchFamily="18" charset="0"/>
                                  </a:rPr>
                                  <m:t>                                                   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C587B5C5-5C8C-4142-A5C6-7B77E89CA9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297" y="1880828"/>
                <a:ext cx="4266220" cy="9247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">
            <a:extLst>
              <a:ext uri="{FF2B5EF4-FFF2-40B4-BE49-F238E27FC236}">
                <a16:creationId xmlns:a16="http://schemas.microsoft.com/office/drawing/2014/main" id="{AA67F15F-C416-4DEB-9DC1-1DA9B9AAD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AD7D50-5A44-4744-B542-4859782B51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887077"/>
              </p:ext>
            </p:extLst>
          </p:nvPr>
        </p:nvGraphicFramePr>
        <p:xfrm>
          <a:off x="4995603" y="1745458"/>
          <a:ext cx="3911919" cy="5112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5" imgW="6372214" imgH="8305634" progId="Visio.Drawing.15">
                  <p:embed/>
                </p:oleObj>
              </mc:Choice>
              <mc:Fallback>
                <p:oleObj name="Visio" r:id="rId5" imgW="6372214" imgH="83056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603" y="1745458"/>
                        <a:ext cx="3911919" cy="5112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B9B97AFA-E208-4E33-99AF-63022C513C73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20" y="2870470"/>
            <a:ext cx="3175990" cy="166183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CA4B07-0F6E-44E9-82C9-A992A0502C65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20" y="5085184"/>
            <a:ext cx="3175990" cy="166183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Arrow: Down 13">
            <a:extLst>
              <a:ext uri="{FF2B5EF4-FFF2-40B4-BE49-F238E27FC236}">
                <a16:creationId xmlns:a16="http://schemas.microsoft.com/office/drawing/2014/main" id="{F45CC113-3C60-48C7-8900-FEB3AC1C1475}"/>
              </a:ext>
            </a:extLst>
          </p:cNvPr>
          <p:cNvSpPr/>
          <p:nvPr/>
        </p:nvSpPr>
        <p:spPr>
          <a:xfrm>
            <a:off x="1907704" y="4597206"/>
            <a:ext cx="360040" cy="4159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76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E091888-179D-4E4D-8A97-624163E054D6}"/>
              </a:ext>
            </a:extLst>
          </p:cNvPr>
          <p:cNvSpPr/>
          <p:nvPr/>
        </p:nvSpPr>
        <p:spPr>
          <a:xfrm>
            <a:off x="226297" y="1160748"/>
            <a:ext cx="26146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Median filt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9CDC30B-36B5-49E9-B65E-7C3112DCB8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60" y="1807079"/>
            <a:ext cx="2772084" cy="2393458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A98DD6FD-7AAF-40FD-BD80-3C45FCF3C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1257" y="446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78722B3-F589-4E8F-84C7-222C8D3384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104811"/>
              </p:ext>
            </p:extLst>
          </p:nvPr>
        </p:nvGraphicFramePr>
        <p:xfrm>
          <a:off x="3631257" y="44624"/>
          <a:ext cx="4829175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4476599" imgH="2933687" progId="Visio.Drawing.15">
                  <p:embed/>
                </p:oleObj>
              </mc:Choice>
              <mc:Fallback>
                <p:oleObj name="Visio" r:id="rId5" imgW="4476599" imgH="29336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1257" y="44624"/>
                        <a:ext cx="4829175" cy="316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D7705998-B93E-4084-98F3-6F2F7B6E3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25" y="36510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E8DA639-FC9A-4CC3-A944-015D502924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804000"/>
              </p:ext>
            </p:extLst>
          </p:nvPr>
        </p:nvGraphicFramePr>
        <p:xfrm>
          <a:off x="3476625" y="3651077"/>
          <a:ext cx="56673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7" imgW="4933972" imgH="561828" progId="Visio.Drawing.15">
                  <p:embed/>
                </p:oleObj>
              </mc:Choice>
              <mc:Fallback>
                <p:oleObj name="Visio" r:id="rId7" imgW="4933972" imgH="5618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3651077"/>
                        <a:ext cx="56673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F624B02D-40AC-4D2D-B8BB-E1132C229824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52821"/>
            <a:ext cx="2941547" cy="15924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F49A4412-7F46-42DC-A843-E556F702C09C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32706"/>
            <a:ext cx="2952951" cy="1592491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B41CC892-99B4-4AA6-8236-BB444C4543C6}"/>
              </a:ext>
            </a:extLst>
          </p:cNvPr>
          <p:cNvSpPr/>
          <p:nvPr/>
        </p:nvSpPr>
        <p:spPr>
          <a:xfrm>
            <a:off x="3815916" y="5337212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06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60432" y="6237312"/>
            <a:ext cx="216000" cy="216000"/>
            <a:chOff x="2772000" y="1932221"/>
            <a:chExt cx="2340000" cy="2340000"/>
          </a:xfrm>
        </p:grpSpPr>
        <p:sp>
          <p:nvSpPr>
            <p:cNvPr id="5" name="Rectangle 4"/>
            <p:cNvSpPr/>
            <p:nvPr/>
          </p:nvSpPr>
          <p:spPr>
            <a:xfrm>
              <a:off x="2772000" y="1932221"/>
              <a:ext cx="2340000" cy="234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46000" y="2706221"/>
              <a:ext cx="7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chemeClr val="bg2">
                      <a:lumMod val="75000"/>
                    </a:schemeClr>
                  </a:solidFill>
                </a:ln>
                <a:solidFill>
                  <a:schemeClr val="tx1"/>
                </a:solidFill>
              </a:endParaRP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05" y="332656"/>
            <a:ext cx="2497907" cy="6480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1DB0BBC-37F2-4814-8887-65D4C1D486C4}"/>
              </a:ext>
            </a:extLst>
          </p:cNvPr>
          <p:cNvSpPr/>
          <p:nvPr/>
        </p:nvSpPr>
        <p:spPr>
          <a:xfrm>
            <a:off x="134894" y="1233626"/>
            <a:ext cx="298152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latin typeface="UT Sans Bold"/>
              </a:rPr>
              <a:t>Edge detec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19B6475-1E1A-400B-8E72-B123A232F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176" y="2132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B5E35CE-1346-4724-BEBC-6D63B14B2F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314306"/>
              </p:ext>
            </p:extLst>
          </p:nvPr>
        </p:nvGraphicFramePr>
        <p:xfrm>
          <a:off x="383075" y="2091596"/>
          <a:ext cx="62198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4791043" imgH="1771497" progId="Visio.Drawing.15">
                  <p:embed/>
                </p:oleObj>
              </mc:Choice>
              <mc:Fallback>
                <p:oleObj name="Visio" r:id="rId4" imgW="4791043" imgH="17714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75" y="2091596"/>
                        <a:ext cx="621982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FE19CDFE-4893-4AF0-B5CA-0773C90F2E0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722" y="855476"/>
            <a:ext cx="2339566" cy="147674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F3EE3D2-A766-4DBE-A8DE-20C22CCC0345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685951"/>
            <a:ext cx="3240898" cy="16228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40C6534-9852-47FA-9DD1-2270C46FD7A7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451" y="4675814"/>
            <a:ext cx="3240898" cy="1632944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B3F536FA-4447-412D-9D8E-E3D04F03345D}"/>
              </a:ext>
            </a:extLst>
          </p:cNvPr>
          <p:cNvSpPr/>
          <p:nvPr/>
        </p:nvSpPr>
        <p:spPr>
          <a:xfrm>
            <a:off x="4068638" y="5289231"/>
            <a:ext cx="75608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44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2</TotalTime>
  <Words>429</Words>
  <Application>Microsoft Office PowerPoint</Application>
  <PresentationFormat>On-screen Show (4:3)</PresentationFormat>
  <Paragraphs>90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ambria Math</vt:lpstr>
      <vt:lpstr>Times New Roman</vt:lpstr>
      <vt:lpstr>UT Sans Bold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Szilard Hegedus</cp:lastModifiedBy>
  <cp:revision>35</cp:revision>
  <dcterms:created xsi:type="dcterms:W3CDTF">2017-10-19T09:49:50Z</dcterms:created>
  <dcterms:modified xsi:type="dcterms:W3CDTF">2019-05-03T13:31:00Z</dcterms:modified>
</cp:coreProperties>
</file>